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E53A671" w14:textId="77777777" w:rsidR="00A707F1" w:rsidRPr="00A707F1" w:rsidRDefault="00A707F1" w:rsidP="00A707F1">
      <w:pPr>
        <w:shd w:val="clear" w:color="auto" w:fill="FFFFFF"/>
        <w:spacing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bookmarkStart w:id="0" w:name="_Hlk492376477"/>
      <w:r w:rsidRPr="00A707F1">
        <w:rPr>
          <w:rFonts w:ascii="Times New Roman" w:hAnsi="Times New Roman" w:cs="Times New Roman"/>
          <w:color w:val="000000"/>
          <w:sz w:val="28"/>
          <w:szCs w:val="28"/>
          <w:lang w:val="ru-RU"/>
        </w:rPr>
        <w:t>МІНІСТЕРСТВО ОСВІТИ ТА НАУКИ УКРАЇНИ</w:t>
      </w:r>
    </w:p>
    <w:p w14:paraId="1A25298D" w14:textId="77777777" w:rsidR="00A707F1" w:rsidRPr="00A707F1" w:rsidRDefault="00A707F1" w:rsidP="00A707F1">
      <w:pPr>
        <w:shd w:val="clear" w:color="auto" w:fill="FFFFFF"/>
        <w:spacing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A707F1">
        <w:rPr>
          <w:rFonts w:ascii="Times New Roman" w:hAnsi="Times New Roman" w:cs="Times New Roman"/>
          <w:color w:val="000000"/>
          <w:sz w:val="28"/>
          <w:szCs w:val="28"/>
          <w:lang w:val="ru-RU"/>
        </w:rPr>
        <w:t>НАЦІОНАЛЬНИЙ АВІАЦІЙНИЙ УНІВЕРСИТЕТ</w:t>
      </w:r>
    </w:p>
    <w:p w14:paraId="1EB7BA4D" w14:textId="77777777" w:rsidR="00A707F1" w:rsidRPr="00A707F1" w:rsidRDefault="00A707F1" w:rsidP="00A707F1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A707F1">
        <w:rPr>
          <w:rFonts w:ascii="Times New Roman" w:hAnsi="Times New Roman" w:cs="Times New Roman"/>
          <w:sz w:val="28"/>
          <w:szCs w:val="28"/>
          <w:lang w:val="uk-UA"/>
        </w:rPr>
        <w:t>Навчально-науковий інститут комп’ютерних інформаційних технологій</w:t>
      </w:r>
    </w:p>
    <w:p w14:paraId="0972D8AB" w14:textId="77777777" w:rsidR="00A707F1" w:rsidRPr="00A707F1" w:rsidRDefault="00A707F1" w:rsidP="00A707F1">
      <w:pPr>
        <w:shd w:val="clear" w:color="auto" w:fill="FFFFFF"/>
        <w:spacing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A707F1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Кафедра </w:t>
      </w:r>
      <w:r w:rsidRPr="00A707F1">
        <w:rPr>
          <w:rFonts w:ascii="Times New Roman" w:hAnsi="Times New Roman" w:cs="Times New Roman"/>
          <w:color w:val="000000"/>
          <w:sz w:val="28"/>
          <w:szCs w:val="28"/>
          <w:lang w:val="uk-UA"/>
        </w:rPr>
        <w:t>інженерії програмного забезпечення</w:t>
      </w:r>
    </w:p>
    <w:p w14:paraId="15EED08C" w14:textId="77777777" w:rsidR="00A707F1" w:rsidRPr="00A707F1" w:rsidRDefault="00A707F1" w:rsidP="00A707F1">
      <w:pPr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14:paraId="05C335B9" w14:textId="77777777" w:rsidR="00A707F1" w:rsidRPr="00A707F1" w:rsidRDefault="00A707F1" w:rsidP="00A707F1">
      <w:pPr>
        <w:shd w:val="clear" w:color="auto" w:fill="FFFFFF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14:paraId="2CF0A9CA" w14:textId="77777777" w:rsidR="00A707F1" w:rsidRPr="00A707F1" w:rsidRDefault="00A707F1" w:rsidP="00A707F1">
      <w:pPr>
        <w:shd w:val="clear" w:color="auto" w:fill="FFFFFF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14:paraId="27AE6AF9" w14:textId="77777777" w:rsidR="00A707F1" w:rsidRPr="00A707F1" w:rsidRDefault="00A707F1" w:rsidP="00A707F1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14:paraId="694A9BF6" w14:textId="404A006A" w:rsidR="00A707F1" w:rsidRPr="00A707F1" w:rsidRDefault="00A707F1" w:rsidP="00A707F1">
      <w:pPr>
        <w:shd w:val="clear" w:color="auto" w:fill="FFFFFF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 w:rsidRPr="00A707F1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>Лабораторна робота №</w:t>
      </w:r>
      <w:r w:rsidRPr="00A707F1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5</w:t>
      </w:r>
    </w:p>
    <w:p w14:paraId="6E4E0D79" w14:textId="77777777" w:rsidR="00A707F1" w:rsidRPr="00A707F1" w:rsidRDefault="00A707F1" w:rsidP="00A707F1">
      <w:pPr>
        <w:shd w:val="clear" w:color="auto" w:fill="FFFFFF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A707F1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з </w:t>
      </w:r>
      <w:r w:rsidRPr="00A707F1">
        <w:rPr>
          <w:rFonts w:ascii="Times New Roman" w:hAnsi="Times New Roman" w:cs="Times New Roman"/>
          <w:color w:val="000000"/>
          <w:sz w:val="28"/>
          <w:szCs w:val="28"/>
          <w:lang w:val="uk-UA"/>
        </w:rPr>
        <w:t>дисципліни</w:t>
      </w:r>
    </w:p>
    <w:p w14:paraId="4367C462" w14:textId="71FEBFB7" w:rsidR="00A707F1" w:rsidRPr="00A707F1" w:rsidRDefault="00A707F1" w:rsidP="00A707F1">
      <w:pPr>
        <w:shd w:val="clear" w:color="auto" w:fill="FFFFFF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A707F1">
        <w:rPr>
          <w:rFonts w:ascii="Times New Roman" w:hAnsi="Times New Roman" w:cs="Times New Roman"/>
          <w:color w:val="000000"/>
          <w:sz w:val="28"/>
          <w:szCs w:val="28"/>
          <w:lang w:val="ru-RU"/>
        </w:rPr>
        <w:t>«</w:t>
      </w:r>
      <w:r w:rsidRPr="00A707F1">
        <w:rPr>
          <w:rFonts w:ascii="Times New Roman" w:hAnsi="Times New Roman" w:cs="Times New Roman"/>
          <w:color w:val="000000"/>
          <w:sz w:val="28"/>
          <w:szCs w:val="28"/>
          <w:lang w:val="uk-UA"/>
        </w:rPr>
        <w:t>Якість програмного забезпечення та тестування</w:t>
      </w:r>
      <w:r w:rsidRPr="00A707F1">
        <w:rPr>
          <w:rFonts w:ascii="Times New Roman" w:hAnsi="Times New Roman" w:cs="Times New Roman"/>
          <w:color w:val="000000"/>
          <w:sz w:val="28"/>
          <w:szCs w:val="28"/>
          <w:lang w:val="ru-RU"/>
        </w:rPr>
        <w:t>»</w:t>
      </w:r>
    </w:p>
    <w:p w14:paraId="7EE5ACF4" w14:textId="77777777" w:rsidR="00A707F1" w:rsidRPr="00A707F1" w:rsidRDefault="00A707F1" w:rsidP="00A707F1">
      <w:pPr>
        <w:shd w:val="clear" w:color="auto" w:fill="FFFFFF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A707F1">
        <w:rPr>
          <w:rFonts w:ascii="Times New Roman" w:hAnsi="Times New Roman" w:cs="Times New Roman"/>
          <w:color w:val="000000"/>
          <w:sz w:val="28"/>
          <w:szCs w:val="28"/>
          <w:lang w:val="uk-UA"/>
        </w:rPr>
        <w:t>на тему</w:t>
      </w:r>
    </w:p>
    <w:p w14:paraId="4C29062D" w14:textId="77777777" w:rsidR="00A707F1" w:rsidRPr="00A707F1" w:rsidRDefault="00A707F1" w:rsidP="00A707F1">
      <w:pPr>
        <w:ind w:firstLine="567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707F1">
        <w:rPr>
          <w:rFonts w:ascii="Times New Roman" w:hAnsi="Times New Roman" w:cs="Times New Roman"/>
          <w:color w:val="000000"/>
          <w:sz w:val="28"/>
          <w:szCs w:val="28"/>
          <w:lang w:val="uk-UA"/>
        </w:rPr>
        <w:t>«Тестова документація</w:t>
      </w:r>
      <w:r w:rsidRPr="00A707F1">
        <w:rPr>
          <w:rFonts w:ascii="Times New Roman" w:hAnsi="Times New Roman" w:cs="Times New Roman"/>
          <w:color w:val="000000"/>
          <w:sz w:val="28"/>
          <w:szCs w:val="28"/>
          <w:lang w:val="ru-RU"/>
        </w:rPr>
        <w:t>(</w:t>
      </w:r>
      <w:r w:rsidRPr="00A707F1">
        <w:rPr>
          <w:rFonts w:ascii="Times New Roman" w:hAnsi="Times New Roman" w:cs="Times New Roman"/>
          <w:color w:val="000000"/>
          <w:sz w:val="28"/>
          <w:szCs w:val="28"/>
          <w:lang w:val="uk-UA"/>
        </w:rPr>
        <w:t>ч.2)»</w:t>
      </w:r>
    </w:p>
    <w:p w14:paraId="5CDEB7CD" w14:textId="77777777" w:rsidR="00A707F1" w:rsidRPr="00A707F1" w:rsidRDefault="00A707F1" w:rsidP="00A707F1">
      <w:pPr>
        <w:shd w:val="clear" w:color="auto" w:fill="FFFFFF"/>
        <w:spacing w:before="240" w:line="240" w:lineRule="auto"/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</w:pPr>
    </w:p>
    <w:p w14:paraId="673E09F0" w14:textId="77777777" w:rsidR="00A707F1" w:rsidRPr="00A707F1" w:rsidRDefault="00A707F1" w:rsidP="00A707F1">
      <w:pPr>
        <w:shd w:val="clear" w:color="auto" w:fill="FFFFFF"/>
        <w:spacing w:before="240" w:line="240" w:lineRule="auto"/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</w:pPr>
    </w:p>
    <w:p w14:paraId="52102D8E" w14:textId="77777777" w:rsidR="00A707F1" w:rsidRPr="00A707F1" w:rsidRDefault="00A707F1" w:rsidP="00A707F1">
      <w:pPr>
        <w:shd w:val="clear" w:color="auto" w:fill="FFFFFF"/>
        <w:spacing w:before="24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</w:pPr>
    </w:p>
    <w:p w14:paraId="51B0739B" w14:textId="77777777" w:rsidR="00A707F1" w:rsidRPr="00A707F1" w:rsidRDefault="00A707F1" w:rsidP="00A707F1">
      <w:pPr>
        <w:shd w:val="clear" w:color="auto" w:fill="FFFFFF"/>
        <w:spacing w:line="240" w:lineRule="auto"/>
        <w:ind w:left="3540" w:firstLine="708"/>
        <w:jc w:val="right"/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</w:pPr>
    </w:p>
    <w:p w14:paraId="794FE509" w14:textId="77777777" w:rsidR="00A707F1" w:rsidRPr="00A707F1" w:rsidRDefault="00A707F1" w:rsidP="00A707F1">
      <w:pPr>
        <w:shd w:val="clear" w:color="auto" w:fill="FFFFFF"/>
        <w:spacing w:line="240" w:lineRule="auto"/>
        <w:ind w:left="3540" w:firstLine="708"/>
        <w:jc w:val="right"/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</w:pPr>
    </w:p>
    <w:p w14:paraId="09128169" w14:textId="77777777" w:rsidR="00A707F1" w:rsidRPr="00A707F1" w:rsidRDefault="00A707F1" w:rsidP="00A707F1">
      <w:pPr>
        <w:shd w:val="clear" w:color="auto" w:fill="FFFFFF"/>
        <w:spacing w:line="240" w:lineRule="auto"/>
        <w:ind w:left="3540" w:firstLine="708"/>
        <w:jc w:val="right"/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</w:pPr>
    </w:p>
    <w:p w14:paraId="0B361EC8" w14:textId="77777777" w:rsidR="00A707F1" w:rsidRPr="00A707F1" w:rsidRDefault="00A707F1" w:rsidP="00A707F1">
      <w:pPr>
        <w:spacing w:after="219"/>
        <w:ind w:right="55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14:paraId="21D72A9A" w14:textId="568A1AE1" w:rsidR="00A707F1" w:rsidRPr="00A707F1" w:rsidRDefault="00A707F1" w:rsidP="00A707F1">
      <w:pPr>
        <w:spacing w:after="219"/>
        <w:ind w:right="55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 w:rsidRPr="00A707F1">
        <w:rPr>
          <w:rFonts w:ascii="Times New Roman" w:hAnsi="Times New Roman" w:cs="Times New Roman"/>
          <w:sz w:val="28"/>
          <w:szCs w:val="28"/>
          <w:lang w:val="ru-RU"/>
        </w:rPr>
        <w:t>Викона</w:t>
      </w:r>
      <w:proofErr w:type="spellEnd"/>
      <w:r w:rsidRPr="00A707F1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A707F1">
        <w:rPr>
          <w:rFonts w:ascii="Times New Roman" w:hAnsi="Times New Roman" w:cs="Times New Roman"/>
          <w:sz w:val="28"/>
          <w:szCs w:val="28"/>
          <w:lang w:val="ru-RU"/>
        </w:rPr>
        <w:t xml:space="preserve">: </w:t>
      </w:r>
    </w:p>
    <w:p w14:paraId="1AEE6336" w14:textId="056F298D" w:rsidR="00A707F1" w:rsidRPr="00A707F1" w:rsidRDefault="00A707F1" w:rsidP="00A707F1">
      <w:pPr>
        <w:spacing w:after="219"/>
        <w:ind w:right="55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A707F1">
        <w:rPr>
          <w:rFonts w:ascii="Times New Roman" w:hAnsi="Times New Roman" w:cs="Times New Roman"/>
          <w:sz w:val="28"/>
          <w:szCs w:val="28"/>
          <w:lang w:val="ru-RU"/>
        </w:rPr>
        <w:t xml:space="preserve">студент </w:t>
      </w:r>
      <w:proofErr w:type="spellStart"/>
      <w:r w:rsidRPr="00A707F1">
        <w:rPr>
          <w:rFonts w:ascii="Times New Roman" w:hAnsi="Times New Roman" w:cs="Times New Roman"/>
          <w:sz w:val="28"/>
          <w:szCs w:val="28"/>
          <w:lang w:val="ru-RU"/>
        </w:rPr>
        <w:t>групи</w:t>
      </w:r>
      <w:proofErr w:type="spellEnd"/>
      <w:r w:rsidRPr="00A707F1">
        <w:rPr>
          <w:rFonts w:ascii="Times New Roman" w:hAnsi="Times New Roman" w:cs="Times New Roman"/>
          <w:sz w:val="28"/>
          <w:szCs w:val="28"/>
          <w:lang w:val="ru-RU"/>
        </w:rPr>
        <w:t xml:space="preserve"> ПІ-3</w:t>
      </w:r>
      <w:r w:rsidRPr="00A707F1">
        <w:rPr>
          <w:rFonts w:ascii="Times New Roman" w:hAnsi="Times New Roman" w:cs="Times New Roman"/>
          <w:sz w:val="28"/>
          <w:szCs w:val="28"/>
          <w:lang w:val="ru-RU"/>
        </w:rPr>
        <w:t>22</w:t>
      </w:r>
    </w:p>
    <w:p w14:paraId="4660DF3D" w14:textId="27D1589A" w:rsidR="00A707F1" w:rsidRPr="00A707F1" w:rsidRDefault="00A707F1" w:rsidP="00A707F1">
      <w:pPr>
        <w:spacing w:after="219"/>
        <w:ind w:right="55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 w:rsidRPr="00A707F1">
        <w:rPr>
          <w:rFonts w:ascii="Times New Roman" w:hAnsi="Times New Roman" w:cs="Times New Roman"/>
          <w:sz w:val="28"/>
          <w:szCs w:val="28"/>
          <w:lang w:val="uk-UA"/>
        </w:rPr>
        <w:t>Царук С.О.</w:t>
      </w:r>
    </w:p>
    <w:p w14:paraId="0D611216" w14:textId="77777777" w:rsidR="00A707F1" w:rsidRPr="00A707F1" w:rsidRDefault="00A707F1" w:rsidP="00A707F1">
      <w:pPr>
        <w:spacing w:after="219"/>
        <w:ind w:right="55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A707F1">
        <w:rPr>
          <w:rFonts w:ascii="Times New Roman" w:hAnsi="Times New Roman" w:cs="Times New Roman"/>
          <w:sz w:val="28"/>
          <w:szCs w:val="28"/>
          <w:lang w:val="ru-RU"/>
        </w:rPr>
        <w:t>Прийня</w:t>
      </w:r>
      <w:proofErr w:type="spellEnd"/>
      <w:r w:rsidRPr="00A707F1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A707F1">
        <w:rPr>
          <w:rFonts w:ascii="Times New Roman" w:hAnsi="Times New Roman" w:cs="Times New Roman"/>
          <w:sz w:val="28"/>
          <w:szCs w:val="28"/>
          <w:lang w:val="ru-RU"/>
        </w:rPr>
        <w:t xml:space="preserve">: </w:t>
      </w:r>
      <w:r w:rsidRPr="00A707F1">
        <w:rPr>
          <w:rFonts w:ascii="Times New Roman" w:hAnsi="Times New Roman" w:cs="Times New Roman"/>
          <w:sz w:val="28"/>
          <w:szCs w:val="28"/>
          <w:lang w:val="uk-UA"/>
        </w:rPr>
        <w:t>асистент кафедри ІПЗ</w:t>
      </w:r>
    </w:p>
    <w:p w14:paraId="5FFF912F" w14:textId="77777777" w:rsidR="00A707F1" w:rsidRPr="00A707F1" w:rsidRDefault="00A707F1" w:rsidP="00A707F1">
      <w:pPr>
        <w:spacing w:after="219"/>
        <w:ind w:right="55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 w:rsidRPr="00A707F1">
        <w:rPr>
          <w:rFonts w:ascii="Times New Roman" w:hAnsi="Times New Roman" w:cs="Times New Roman"/>
          <w:sz w:val="28"/>
          <w:szCs w:val="28"/>
          <w:lang w:val="uk-UA"/>
        </w:rPr>
        <w:t>Корнієнко С.П.</w:t>
      </w:r>
    </w:p>
    <w:p w14:paraId="6A71A4F1" w14:textId="77777777" w:rsidR="00A707F1" w:rsidRPr="00A707F1" w:rsidRDefault="00A707F1" w:rsidP="00A707F1">
      <w:pPr>
        <w:spacing w:after="219"/>
        <w:ind w:right="55"/>
        <w:jc w:val="right"/>
        <w:rPr>
          <w:rFonts w:ascii="Times New Roman" w:hAnsi="Times New Roman" w:cs="Times New Roman"/>
          <w:sz w:val="28"/>
          <w:szCs w:val="28"/>
          <w:lang w:val="uk-UA"/>
        </w:rPr>
      </w:pPr>
    </w:p>
    <w:p w14:paraId="24D1AED5" w14:textId="77777777" w:rsidR="00A707F1" w:rsidRPr="00A707F1" w:rsidRDefault="00A707F1" w:rsidP="00A707F1">
      <w:pPr>
        <w:spacing w:after="219"/>
        <w:ind w:right="55"/>
        <w:jc w:val="right"/>
        <w:rPr>
          <w:rFonts w:ascii="Times New Roman" w:hAnsi="Times New Roman" w:cs="Times New Roman"/>
          <w:sz w:val="28"/>
          <w:szCs w:val="28"/>
          <w:lang w:val="uk-UA"/>
        </w:rPr>
      </w:pPr>
    </w:p>
    <w:p w14:paraId="1B2CEFD5" w14:textId="77777777" w:rsidR="00A707F1" w:rsidRPr="00A707F1" w:rsidRDefault="00A707F1" w:rsidP="00A707F1">
      <w:pPr>
        <w:shd w:val="clear" w:color="auto" w:fill="FFFFFF"/>
        <w:spacing w:before="240" w:line="240" w:lineRule="auto"/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</w:pPr>
    </w:p>
    <w:p w14:paraId="25F978AD" w14:textId="7E258EB5" w:rsidR="00A707F1" w:rsidRPr="00A707F1" w:rsidRDefault="00A707F1" w:rsidP="00A707F1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A707F1">
        <w:rPr>
          <w:rFonts w:ascii="Times New Roman" w:hAnsi="Times New Roman" w:cs="Times New Roman"/>
          <w:color w:val="000000"/>
          <w:sz w:val="28"/>
          <w:szCs w:val="28"/>
          <w:lang w:val="uk-UA"/>
        </w:rPr>
        <w:t>Київ  20</w:t>
      </w:r>
      <w:bookmarkEnd w:id="0"/>
      <w:r w:rsidRPr="00A707F1">
        <w:rPr>
          <w:rFonts w:ascii="Times New Roman" w:hAnsi="Times New Roman" w:cs="Times New Roman"/>
          <w:color w:val="000000"/>
          <w:sz w:val="28"/>
          <w:szCs w:val="28"/>
          <w:lang w:val="uk-UA"/>
        </w:rPr>
        <w:t>21</w:t>
      </w:r>
    </w:p>
    <w:p w14:paraId="6E974476" w14:textId="77777777" w:rsidR="00A707F1" w:rsidRPr="00A707F1" w:rsidRDefault="00A707F1" w:rsidP="00A707F1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14:paraId="3C2A44E0" w14:textId="77777777" w:rsidR="00A707F1" w:rsidRPr="00A707F1" w:rsidRDefault="00A707F1" w:rsidP="00A707F1">
      <w:pPr>
        <w:rPr>
          <w:rFonts w:ascii="Times New Roman" w:hAnsi="Times New Roman" w:cs="Times New Roman"/>
          <w:lang w:val="ru-RU"/>
        </w:rPr>
      </w:pPr>
      <w:r w:rsidRPr="00A707F1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lastRenderedPageBreak/>
        <w:t>Тема:</w:t>
      </w:r>
      <w:r w:rsidRPr="00A707F1">
        <w:rPr>
          <w:rFonts w:ascii="Times New Roman" w:hAnsi="Times New Roman" w:cs="Times New Roman"/>
          <w:lang w:val="ru-RU"/>
        </w:rPr>
        <w:t xml:space="preserve"> </w:t>
      </w:r>
      <w:r w:rsidRPr="00A707F1">
        <w:rPr>
          <w:rFonts w:ascii="Times New Roman" w:hAnsi="Times New Roman" w:cs="Times New Roman"/>
          <w:color w:val="000000"/>
          <w:sz w:val="28"/>
          <w:szCs w:val="28"/>
          <w:lang w:val="uk-UA"/>
        </w:rPr>
        <w:t>Тестова документація (ч2)</w:t>
      </w:r>
    </w:p>
    <w:p w14:paraId="3CA10F54" w14:textId="77777777" w:rsidR="00A707F1" w:rsidRPr="00A707F1" w:rsidRDefault="00A707F1" w:rsidP="00A707F1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</w:pPr>
      <w:r w:rsidRPr="00A707F1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>Завдання:</w:t>
      </w:r>
    </w:p>
    <w:p w14:paraId="09D5EE13" w14:textId="77777777" w:rsidR="00A707F1" w:rsidRPr="00A707F1" w:rsidRDefault="00A707F1" w:rsidP="00A707F1">
      <w:pPr>
        <w:pStyle w:val="a3"/>
        <w:numPr>
          <w:ilvl w:val="0"/>
          <w:numId w:val="1"/>
        </w:numPr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proofErr w:type="spellStart"/>
      <w:r w:rsidRPr="00A707F1">
        <w:rPr>
          <w:rFonts w:ascii="Times New Roman" w:hAnsi="Times New Roman" w:cs="Times New Roman"/>
          <w:color w:val="000000"/>
          <w:sz w:val="28"/>
          <w:szCs w:val="28"/>
          <w:lang w:val="uk-UA"/>
        </w:rPr>
        <w:t>Декомпозувати</w:t>
      </w:r>
      <w:proofErr w:type="spellEnd"/>
      <w:r w:rsidRPr="00A707F1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 функціональність на базі </w:t>
      </w:r>
      <w:proofErr w:type="spellStart"/>
      <w:r w:rsidRPr="00A707F1">
        <w:rPr>
          <w:rFonts w:ascii="Times New Roman" w:hAnsi="Times New Roman" w:cs="Times New Roman"/>
          <w:color w:val="000000"/>
          <w:sz w:val="28"/>
          <w:szCs w:val="28"/>
          <w:lang w:val="uk-UA"/>
        </w:rPr>
        <w:t>use</w:t>
      </w:r>
      <w:proofErr w:type="spellEnd"/>
      <w:r w:rsidRPr="00A707F1">
        <w:rPr>
          <w:rFonts w:ascii="Times New Roman" w:hAnsi="Times New Roman" w:cs="Times New Roman"/>
          <w:color w:val="000000"/>
          <w:sz w:val="28"/>
          <w:szCs w:val="28"/>
          <w:lang w:val="uk-UA"/>
        </w:rPr>
        <w:t>-кейсів та скласти чек-листи до них</w:t>
      </w:r>
    </w:p>
    <w:p w14:paraId="6F1AF93C" w14:textId="77777777" w:rsidR="00A707F1" w:rsidRPr="00A707F1" w:rsidRDefault="00A707F1" w:rsidP="00A707F1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  <w:lang w:val="uk-UA"/>
        </w:rPr>
      </w:pPr>
      <w:r w:rsidRPr="00A707F1"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  <w:lang w:val="uk-UA"/>
        </w:rPr>
        <w:t>Хід роботи</w:t>
      </w:r>
    </w:p>
    <w:p w14:paraId="78D864AF" w14:textId="77777777" w:rsidR="00A707F1" w:rsidRPr="00A707F1" w:rsidRDefault="00A707F1" w:rsidP="00A707F1">
      <w:pPr>
        <w:ind w:left="360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A707F1">
        <w:rPr>
          <w:rFonts w:ascii="Times New Roman" w:hAnsi="Times New Roman" w:cs="Times New Roman"/>
          <w:color w:val="000000"/>
          <w:sz w:val="28"/>
          <w:szCs w:val="28"/>
          <w:lang w:val="uk-UA"/>
        </w:rPr>
        <w:t>Система документообігу організації</w:t>
      </w:r>
    </w:p>
    <w:p w14:paraId="209B9160" w14:textId="77777777" w:rsidR="00A707F1" w:rsidRPr="00A707F1" w:rsidRDefault="00A707F1" w:rsidP="00A707F1">
      <w:pPr>
        <w:ind w:left="360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A707F1">
        <w:rPr>
          <w:rFonts w:ascii="Times New Roman" w:hAnsi="Times New Roman" w:cs="Times New Roman"/>
          <w:color w:val="000000"/>
          <w:sz w:val="28"/>
          <w:szCs w:val="28"/>
          <w:lang w:val="uk-UA"/>
        </w:rPr>
        <w:t>Схема декомпозиції функціональності – це схема розбиття задач, які виконуються в додатку на вузли дерева.</w:t>
      </w:r>
    </w:p>
    <w:p w14:paraId="0B24D6D6" w14:textId="77777777" w:rsidR="00A707F1" w:rsidRPr="00A707F1" w:rsidRDefault="00A707F1" w:rsidP="00A707F1">
      <w:pPr>
        <w:ind w:left="360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A707F1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Декомпозиція функціональності по </w:t>
      </w:r>
      <w:r w:rsidRPr="00A707F1">
        <w:rPr>
          <w:rFonts w:ascii="Times New Roman" w:hAnsi="Times New Roman" w:cs="Times New Roman"/>
          <w:color w:val="000000"/>
          <w:sz w:val="28"/>
          <w:szCs w:val="28"/>
        </w:rPr>
        <w:t>use</w:t>
      </w:r>
      <w:r w:rsidRPr="00A707F1">
        <w:rPr>
          <w:rFonts w:ascii="Times New Roman" w:hAnsi="Times New Roman" w:cs="Times New Roman"/>
          <w:color w:val="000000"/>
          <w:sz w:val="28"/>
          <w:szCs w:val="28"/>
          <w:lang w:val="ru-RU"/>
        </w:rPr>
        <w:t>-кейсах(</w:t>
      </w:r>
      <w:proofErr w:type="spellStart"/>
      <w:r w:rsidRPr="00A707F1">
        <w:rPr>
          <w:rFonts w:ascii="Times New Roman" w:hAnsi="Times New Roman" w:cs="Times New Roman"/>
          <w:color w:val="000000"/>
          <w:sz w:val="28"/>
          <w:szCs w:val="28"/>
          <w:lang w:val="ru-RU"/>
        </w:rPr>
        <w:t>функція</w:t>
      </w:r>
      <w:proofErr w:type="spellEnd"/>
      <w:r w:rsidRPr="00A707F1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proofErr w:type="spellStart"/>
      <w:r w:rsidRPr="00A707F1">
        <w:rPr>
          <w:rFonts w:ascii="Times New Roman" w:hAnsi="Times New Roman" w:cs="Times New Roman"/>
          <w:color w:val="000000"/>
          <w:sz w:val="28"/>
          <w:szCs w:val="28"/>
          <w:lang w:val="ru-RU"/>
        </w:rPr>
        <w:t>завантаження</w:t>
      </w:r>
      <w:proofErr w:type="spellEnd"/>
      <w:r w:rsidRPr="00A707F1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документу в систему)':</w:t>
      </w:r>
    </w:p>
    <w:p w14:paraId="1F5283BF" w14:textId="77777777" w:rsidR="00A707F1" w:rsidRPr="00A707F1" w:rsidRDefault="00A707F1" w:rsidP="00A707F1">
      <w:pPr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A707F1">
        <w:rPr>
          <w:rFonts w:ascii="Times New Roman" w:hAnsi="Times New Roman" w:cs="Times New Roman"/>
        </w:rPr>
        <w:object w:dxaOrig="12256" w:dyaOrig="8461" w14:anchorId="3F63AF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344.4pt" o:ole="">
            <v:imagedata r:id="rId5" o:title=""/>
          </v:shape>
          <o:OLEObject Type="Embed" ProgID="Visio.Drawing.15" ShapeID="_x0000_i1025" DrawAspect="Content" ObjectID="_1677311163" r:id="rId6"/>
        </w:object>
      </w:r>
    </w:p>
    <w:p w14:paraId="3B94EC1C" w14:textId="77777777" w:rsidR="00A707F1" w:rsidRPr="00A707F1" w:rsidRDefault="00A707F1" w:rsidP="00A707F1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A707F1">
        <w:rPr>
          <w:rFonts w:ascii="Times New Roman" w:hAnsi="Times New Roman" w:cs="Times New Roman"/>
          <w:sz w:val="28"/>
          <w:szCs w:val="28"/>
          <w:lang w:val="uk-UA"/>
        </w:rPr>
        <w:br/>
      </w:r>
      <w:r w:rsidRPr="00A707F1">
        <w:rPr>
          <w:rFonts w:ascii="Times New Roman" w:hAnsi="Times New Roman" w:cs="Times New Roman"/>
          <w:sz w:val="28"/>
          <w:szCs w:val="28"/>
          <w:lang w:val="uk-UA"/>
        </w:rPr>
        <w:br/>
      </w:r>
      <w:r w:rsidRPr="00A707F1">
        <w:rPr>
          <w:rFonts w:ascii="Times New Roman" w:hAnsi="Times New Roman" w:cs="Times New Roman"/>
          <w:sz w:val="28"/>
          <w:szCs w:val="28"/>
          <w:lang w:val="uk-UA"/>
        </w:rPr>
        <w:br/>
      </w:r>
      <w:r w:rsidRPr="00A707F1">
        <w:rPr>
          <w:rFonts w:ascii="Times New Roman" w:hAnsi="Times New Roman" w:cs="Times New Roman"/>
          <w:sz w:val="28"/>
          <w:szCs w:val="28"/>
          <w:lang w:val="uk-UA"/>
        </w:rPr>
        <w:br/>
      </w:r>
      <w:r w:rsidRPr="00A707F1">
        <w:rPr>
          <w:rFonts w:ascii="Times New Roman" w:hAnsi="Times New Roman" w:cs="Times New Roman"/>
          <w:sz w:val="28"/>
          <w:szCs w:val="28"/>
          <w:lang w:val="uk-UA"/>
        </w:rPr>
        <w:br/>
      </w:r>
      <w:r w:rsidRPr="00A707F1">
        <w:rPr>
          <w:rFonts w:ascii="Times New Roman" w:hAnsi="Times New Roman" w:cs="Times New Roman"/>
          <w:sz w:val="28"/>
          <w:szCs w:val="28"/>
          <w:lang w:val="uk-UA"/>
        </w:rPr>
        <w:br/>
      </w:r>
      <w:r w:rsidRPr="00A707F1">
        <w:rPr>
          <w:rFonts w:ascii="Times New Roman" w:hAnsi="Times New Roman" w:cs="Times New Roman"/>
          <w:sz w:val="28"/>
          <w:szCs w:val="28"/>
          <w:lang w:val="uk-UA"/>
        </w:rPr>
        <w:lastRenderedPageBreak/>
        <w:br/>
        <w:t xml:space="preserve">Чек-лист до листів позитивного сценарію </w:t>
      </w:r>
    </w:p>
    <w:tbl>
      <w:tblPr>
        <w:tblStyle w:val="a4"/>
        <w:tblW w:w="10129" w:type="dxa"/>
        <w:tblLook w:val="04A0" w:firstRow="1" w:lastRow="0" w:firstColumn="1" w:lastColumn="0" w:noHBand="0" w:noVBand="1"/>
      </w:tblPr>
      <w:tblGrid>
        <w:gridCol w:w="5064"/>
        <w:gridCol w:w="5065"/>
      </w:tblGrid>
      <w:tr w:rsidR="00A707F1" w:rsidRPr="00A707F1" w14:paraId="56E2DB00" w14:textId="77777777" w:rsidTr="00140FC6">
        <w:trPr>
          <w:trHeight w:val="289"/>
        </w:trPr>
        <w:tc>
          <w:tcPr>
            <w:tcW w:w="5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32D113" w14:textId="77777777" w:rsidR="00A707F1" w:rsidRPr="00A707F1" w:rsidRDefault="00A707F1" w:rsidP="00140FC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7F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кролінг вікна при введенні інформації про документ</w:t>
            </w:r>
          </w:p>
        </w:tc>
        <w:tc>
          <w:tcPr>
            <w:tcW w:w="5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8BBD1D" w14:textId="77777777" w:rsidR="00A707F1" w:rsidRPr="00A707F1" w:rsidRDefault="00A707F1" w:rsidP="00140FC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7F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лавний скролінг, всі поля доступні</w:t>
            </w:r>
          </w:p>
        </w:tc>
      </w:tr>
      <w:tr w:rsidR="00A707F1" w:rsidRPr="00A707F1" w14:paraId="03A0F377" w14:textId="77777777" w:rsidTr="00140FC6">
        <w:trPr>
          <w:trHeight w:val="578"/>
        </w:trPr>
        <w:tc>
          <w:tcPr>
            <w:tcW w:w="5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F86431" w14:textId="77777777" w:rsidR="00A707F1" w:rsidRPr="00A707F1" w:rsidRDefault="00A707F1" w:rsidP="00140FC6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proofErr w:type="spellStart"/>
            <w:r w:rsidRPr="00A707F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рикріпити</w:t>
            </w:r>
            <w:proofErr w:type="spellEnd"/>
            <w:r w:rsidRPr="00A707F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документ </w:t>
            </w:r>
            <w:proofErr w:type="spellStart"/>
            <w:r w:rsidRPr="00A707F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невірного</w:t>
            </w:r>
            <w:proofErr w:type="spellEnd"/>
            <w:r w:rsidRPr="00A707F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формату</w:t>
            </w:r>
          </w:p>
        </w:tc>
        <w:tc>
          <w:tcPr>
            <w:tcW w:w="5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2899CB" w14:textId="77777777" w:rsidR="00A707F1" w:rsidRPr="00A707F1" w:rsidRDefault="00A707F1" w:rsidP="00140FC6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proofErr w:type="spellStart"/>
            <w:r w:rsidRPr="00A707F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пливаюче</w:t>
            </w:r>
            <w:proofErr w:type="spellEnd"/>
            <w:r w:rsidRPr="00A707F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proofErr w:type="spellStart"/>
            <w:r w:rsidRPr="00A707F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ікно</w:t>
            </w:r>
            <w:proofErr w:type="spellEnd"/>
            <w:r w:rsidRPr="00A707F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яке </w:t>
            </w:r>
            <w:proofErr w:type="spellStart"/>
            <w:r w:rsidRPr="00A707F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овідомляє</w:t>
            </w:r>
            <w:proofErr w:type="spellEnd"/>
            <w:r w:rsidRPr="00A707F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proofErr w:type="spellStart"/>
            <w:r w:rsidRPr="00A707F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що</w:t>
            </w:r>
            <w:proofErr w:type="spellEnd"/>
            <w:r w:rsidRPr="00A707F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документ не буде </w:t>
            </w:r>
            <w:proofErr w:type="spellStart"/>
            <w:r w:rsidRPr="00A707F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рикріплений</w:t>
            </w:r>
            <w:proofErr w:type="spellEnd"/>
          </w:p>
        </w:tc>
      </w:tr>
      <w:tr w:rsidR="00A707F1" w:rsidRPr="00A707F1" w14:paraId="79F71DBC" w14:textId="77777777" w:rsidTr="00140FC6">
        <w:trPr>
          <w:trHeight w:val="578"/>
        </w:trPr>
        <w:tc>
          <w:tcPr>
            <w:tcW w:w="5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A8D34D" w14:textId="77777777" w:rsidR="00A707F1" w:rsidRPr="00A707F1" w:rsidRDefault="00A707F1" w:rsidP="00140FC6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proofErr w:type="spellStart"/>
            <w:r w:rsidRPr="00A707F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ідображання</w:t>
            </w:r>
            <w:proofErr w:type="spellEnd"/>
            <w:r w:rsidRPr="00A707F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нового документу</w:t>
            </w:r>
          </w:p>
        </w:tc>
        <w:tc>
          <w:tcPr>
            <w:tcW w:w="5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BF1E37" w14:textId="77777777" w:rsidR="00A707F1" w:rsidRPr="00A707F1" w:rsidRDefault="00A707F1" w:rsidP="00140FC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7F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верх до списку додається новий документ, запис відображається</w:t>
            </w:r>
          </w:p>
        </w:tc>
      </w:tr>
      <w:tr w:rsidR="00A707F1" w:rsidRPr="00A707F1" w14:paraId="25A900D8" w14:textId="77777777" w:rsidTr="00140FC6">
        <w:trPr>
          <w:trHeight w:val="588"/>
        </w:trPr>
        <w:tc>
          <w:tcPr>
            <w:tcW w:w="5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3CBBF2" w14:textId="77777777" w:rsidR="00A707F1" w:rsidRPr="00A707F1" w:rsidRDefault="00A707F1" w:rsidP="00140FC6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proofErr w:type="spellStart"/>
            <w:r w:rsidRPr="00A707F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кролінг</w:t>
            </w:r>
            <w:proofErr w:type="spellEnd"/>
            <w:r w:rsidRPr="00A707F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списку </w:t>
            </w:r>
            <w:proofErr w:type="spellStart"/>
            <w:r w:rsidRPr="00A707F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документів</w:t>
            </w:r>
            <w:proofErr w:type="spellEnd"/>
          </w:p>
        </w:tc>
        <w:tc>
          <w:tcPr>
            <w:tcW w:w="5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2F61F" w14:textId="77777777" w:rsidR="00A707F1" w:rsidRPr="00A707F1" w:rsidRDefault="00A707F1" w:rsidP="00140FC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7F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лавний скролінг, відображення всіх документів</w:t>
            </w:r>
          </w:p>
        </w:tc>
      </w:tr>
      <w:tr w:rsidR="00A707F1" w:rsidRPr="00A707F1" w14:paraId="18D54DD5" w14:textId="77777777" w:rsidTr="00140FC6">
        <w:trPr>
          <w:trHeight w:val="578"/>
        </w:trPr>
        <w:tc>
          <w:tcPr>
            <w:tcW w:w="5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92226D" w14:textId="77777777" w:rsidR="00A707F1" w:rsidRPr="00A707F1" w:rsidRDefault="00A707F1" w:rsidP="00140FC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A707F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ап</w:t>
            </w:r>
            <w:proofErr w:type="spellEnd"/>
            <w:r w:rsidRPr="00A707F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на  назву документу у списку</w:t>
            </w:r>
          </w:p>
        </w:tc>
        <w:tc>
          <w:tcPr>
            <w:tcW w:w="5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3FA623" w14:textId="77777777" w:rsidR="00A707F1" w:rsidRPr="00A707F1" w:rsidRDefault="00A707F1" w:rsidP="00140FC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7F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ідображення інформації про документ </w:t>
            </w:r>
          </w:p>
        </w:tc>
      </w:tr>
      <w:tr w:rsidR="00A707F1" w:rsidRPr="00A707F1" w14:paraId="7921C975" w14:textId="77777777" w:rsidTr="00140FC6">
        <w:trPr>
          <w:trHeight w:val="578"/>
        </w:trPr>
        <w:tc>
          <w:tcPr>
            <w:tcW w:w="5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1791EF" w14:textId="77777777" w:rsidR="00A707F1" w:rsidRPr="00A707F1" w:rsidRDefault="00A707F1" w:rsidP="00140FC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A707F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ап</w:t>
            </w:r>
            <w:proofErr w:type="spellEnd"/>
            <w:r w:rsidRPr="00A707F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на документ</w:t>
            </w:r>
          </w:p>
        </w:tc>
        <w:tc>
          <w:tcPr>
            <w:tcW w:w="5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66873" w14:textId="77777777" w:rsidR="00A707F1" w:rsidRPr="00A707F1" w:rsidRDefault="00A707F1" w:rsidP="00140FC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7F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ідображення документа в новій вкладці </w:t>
            </w:r>
          </w:p>
        </w:tc>
      </w:tr>
      <w:tr w:rsidR="00A707F1" w:rsidRPr="00A707F1" w14:paraId="43069903" w14:textId="77777777" w:rsidTr="00140FC6">
        <w:trPr>
          <w:trHeight w:val="578"/>
        </w:trPr>
        <w:tc>
          <w:tcPr>
            <w:tcW w:w="5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A8ADC" w14:textId="77777777" w:rsidR="00A707F1" w:rsidRPr="00A707F1" w:rsidRDefault="00A707F1" w:rsidP="00140FC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proofErr w:type="spellStart"/>
            <w:r w:rsidRPr="00A707F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ап</w:t>
            </w:r>
            <w:proofErr w:type="spellEnd"/>
            <w:r w:rsidRPr="00A707F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на кнопку редагування документу</w:t>
            </w:r>
          </w:p>
        </w:tc>
        <w:tc>
          <w:tcPr>
            <w:tcW w:w="5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DEF6B" w14:textId="77777777" w:rsidR="00A707F1" w:rsidRPr="00A707F1" w:rsidRDefault="00A707F1" w:rsidP="00140FC6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707F1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ображення форми редагування документу</w:t>
            </w:r>
          </w:p>
        </w:tc>
      </w:tr>
    </w:tbl>
    <w:p w14:paraId="6F28EA52" w14:textId="77777777" w:rsidR="00A707F1" w:rsidRPr="00A707F1" w:rsidRDefault="00A707F1" w:rsidP="00A707F1">
      <w:pPr>
        <w:rPr>
          <w:rFonts w:ascii="Times New Roman" w:hAnsi="Times New Roman" w:cs="Times New Roman"/>
          <w:sz w:val="28"/>
          <w:szCs w:val="28"/>
          <w:lang w:val="uk-UA"/>
        </w:rPr>
      </w:pPr>
    </w:p>
    <w:p w14:paraId="5612E4E6" w14:textId="2DE42CF7" w:rsidR="00A707F1" w:rsidRPr="00A707F1" w:rsidRDefault="00A707F1" w:rsidP="00A707F1">
      <w:pPr>
        <w:ind w:left="36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A707F1">
        <w:rPr>
          <w:rFonts w:ascii="Times New Roman" w:hAnsi="Times New Roman" w:cs="Times New Roman"/>
          <w:b/>
          <w:sz w:val="28"/>
          <w:szCs w:val="28"/>
          <w:lang w:val="uk-UA"/>
        </w:rPr>
        <w:t>Висновок</w:t>
      </w:r>
    </w:p>
    <w:p w14:paraId="0FB2361E" w14:textId="2EB44122" w:rsidR="00A707F1" w:rsidRPr="00A707F1" w:rsidRDefault="00A707F1" w:rsidP="00A707F1">
      <w:pPr>
        <w:ind w:left="360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A707F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A707F1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A707F1">
        <w:rPr>
          <w:rFonts w:ascii="Times New Roman" w:hAnsi="Times New Roman" w:cs="Times New Roman"/>
          <w:sz w:val="28"/>
          <w:szCs w:val="28"/>
          <w:lang w:val="uk-UA"/>
        </w:rPr>
        <w:t xml:space="preserve"> даній лабораторній роботі були досліджені типи тестової документації, побудована схема декомпозиції функціональності по </w:t>
      </w:r>
      <w:r w:rsidRPr="00A707F1">
        <w:rPr>
          <w:rFonts w:ascii="Times New Roman" w:hAnsi="Times New Roman" w:cs="Times New Roman"/>
          <w:sz w:val="28"/>
          <w:szCs w:val="28"/>
        </w:rPr>
        <w:t>use</w:t>
      </w:r>
      <w:r w:rsidRPr="00A707F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A707F1">
        <w:rPr>
          <w:rFonts w:ascii="Times New Roman" w:hAnsi="Times New Roman" w:cs="Times New Roman"/>
          <w:sz w:val="28"/>
          <w:szCs w:val="28"/>
        </w:rPr>
        <w:t>case</w:t>
      </w:r>
      <w:r w:rsidRPr="00A707F1">
        <w:rPr>
          <w:rFonts w:ascii="Times New Roman" w:hAnsi="Times New Roman" w:cs="Times New Roman"/>
          <w:sz w:val="28"/>
          <w:szCs w:val="28"/>
          <w:lang w:val="uk-UA"/>
        </w:rPr>
        <w:t xml:space="preserve"> для</w:t>
      </w:r>
      <w:r w:rsidRPr="00A707F1">
        <w:rPr>
          <w:rFonts w:ascii="Times New Roman" w:hAnsi="Times New Roman" w:cs="Times New Roman"/>
          <w:i/>
          <w:noProof/>
          <w:sz w:val="28"/>
          <w:szCs w:val="28"/>
          <w:lang w:val="uk-UA"/>
        </w:rPr>
        <w:t xml:space="preserve"> </w:t>
      </w:r>
      <w:r w:rsidRPr="00A707F1">
        <w:rPr>
          <w:rFonts w:ascii="Times New Roman" w:hAnsi="Times New Roman" w:cs="Times New Roman"/>
          <w:i/>
          <w:color w:val="000000"/>
          <w:sz w:val="28"/>
          <w:szCs w:val="28"/>
          <w:lang w:val="uk-UA"/>
        </w:rPr>
        <w:t>системи документообігу організації</w:t>
      </w:r>
      <w:r w:rsidRPr="00A707F1">
        <w:rPr>
          <w:rFonts w:ascii="Times New Roman" w:hAnsi="Times New Roman" w:cs="Times New Roman"/>
          <w:i/>
          <w:noProof/>
          <w:sz w:val="28"/>
          <w:szCs w:val="28"/>
          <w:lang w:val="uk-UA"/>
        </w:rPr>
        <w:t>, тобто за сценаріями користувача</w:t>
      </w:r>
      <w:r w:rsidRPr="00A707F1">
        <w:rPr>
          <w:rFonts w:ascii="Times New Roman" w:hAnsi="Times New Roman" w:cs="Times New Roman"/>
          <w:sz w:val="28"/>
          <w:szCs w:val="28"/>
          <w:lang w:val="uk-UA"/>
        </w:rPr>
        <w:t xml:space="preserve"> та складені чек-листи до схеми позитивних сценаріїв.</w:t>
      </w:r>
    </w:p>
    <w:p w14:paraId="42D2C6C9" w14:textId="77777777" w:rsidR="00A707F1" w:rsidRPr="00A707F1" w:rsidRDefault="00A707F1" w:rsidP="00A707F1">
      <w:pPr>
        <w:rPr>
          <w:rFonts w:ascii="Times New Roman" w:hAnsi="Times New Roman" w:cs="Times New Roman"/>
          <w:sz w:val="28"/>
          <w:szCs w:val="28"/>
          <w:lang w:val="uk-UA"/>
        </w:rPr>
      </w:pPr>
    </w:p>
    <w:p w14:paraId="024630AB" w14:textId="77777777" w:rsidR="00C40FDF" w:rsidRPr="00A707F1" w:rsidRDefault="00C40FDF">
      <w:pPr>
        <w:rPr>
          <w:rFonts w:ascii="Times New Roman" w:hAnsi="Times New Roman" w:cs="Times New Roman"/>
          <w:lang w:val="uk-UA"/>
        </w:rPr>
      </w:pPr>
    </w:p>
    <w:sectPr w:rsidR="00C40FDF" w:rsidRPr="00A707F1">
      <w:pgSz w:w="12240" w:h="15840"/>
      <w:pgMar w:top="850" w:right="850" w:bottom="850" w:left="1417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65025C06"/>
    <w:multiLevelType w:val="hybridMultilevel"/>
    <w:tmpl w:val="2376E2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40FDF"/>
    <w:rsid w:val="00A707F1"/>
    <w:rsid w:val="00C40F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19CA823"/>
  <w15:chartTrackingRefBased/>
  <w15:docId w15:val="{BB0A7DA2-DC2E-4695-AC40-90309674FF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707F1"/>
    <w:pPr>
      <w:spacing w:line="252" w:lineRule="auto"/>
    </w:pPr>
    <w:rPr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707F1"/>
    <w:pPr>
      <w:ind w:left="720"/>
      <w:contextualSpacing/>
    </w:pPr>
  </w:style>
  <w:style w:type="table" w:styleId="a4">
    <w:name w:val="Table Grid"/>
    <w:basedOn w:val="a1"/>
    <w:uiPriority w:val="39"/>
    <w:rsid w:val="00A707F1"/>
    <w:pPr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</Pages>
  <Words>252</Words>
  <Characters>1439</Characters>
  <Application>Microsoft Office Word</Application>
  <DocSecurity>0</DocSecurity>
  <Lines>11</Lines>
  <Paragraphs>3</Paragraphs>
  <ScaleCrop>false</ScaleCrop>
  <Company/>
  <LinksUpToDate>false</LinksUpToDate>
  <CharactersWithSpaces>16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ргей Царук</dc:creator>
  <cp:keywords/>
  <dc:description/>
  <cp:lastModifiedBy>Сергей Царук</cp:lastModifiedBy>
  <cp:revision>2</cp:revision>
  <dcterms:created xsi:type="dcterms:W3CDTF">2021-03-15T08:58:00Z</dcterms:created>
  <dcterms:modified xsi:type="dcterms:W3CDTF">2021-03-15T09:00:00Z</dcterms:modified>
</cp:coreProperties>
</file>